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5" r:id="rId4"/>
    <p:sldId id="258" r:id="rId5"/>
    <p:sldId id="259" r:id="rId6"/>
    <p:sldId id="260" r:id="rId7"/>
    <p:sldId id="261" r:id="rId8"/>
    <p:sldId id="262" r:id="rId9"/>
    <p:sldId id="263" r:id="rId10"/>
    <p:sldId id="273" r:id="rId11"/>
    <p:sldId id="264" r:id="rId12"/>
    <p:sldId id="266" r:id="rId13"/>
    <p:sldId id="267" r:id="rId14"/>
    <p:sldId id="268" r:id="rId15"/>
    <p:sldId id="277" r:id="rId16"/>
    <p:sldId id="274" r:id="rId17"/>
    <p:sldId id="275" r:id="rId18"/>
    <p:sldId id="270" r:id="rId19"/>
    <p:sldId id="271" r:id="rId20"/>
    <p:sldId id="276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F50B83D-6751-44EE-A89D-CA14128A34A8}">
          <p14:sldIdLst>
            <p14:sldId id="256"/>
            <p14:sldId id="257"/>
            <p14:sldId id="265"/>
            <p14:sldId id="258"/>
            <p14:sldId id="259"/>
            <p14:sldId id="260"/>
            <p14:sldId id="261"/>
            <p14:sldId id="262"/>
            <p14:sldId id="263"/>
            <p14:sldId id="273"/>
            <p14:sldId id="264"/>
            <p14:sldId id="266"/>
            <p14:sldId id="267"/>
            <p14:sldId id="268"/>
            <p14:sldId id="277"/>
            <p14:sldId id="274"/>
            <p14:sldId id="275"/>
            <p14:sldId id="270"/>
            <p14:sldId id="271"/>
            <p14:sldId id="276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724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FF2A2B-6C14-4F0A-A3FC-6E87AF24B85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A2151C6-2D9D-4601-B703-BE45DD1500C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672936-2F3A-4694-8403-09DE0B734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25E8B0A-6C18-4221-BCF9-7A7FB0F4A1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941BD9E-8F84-40FD-8E6C-048213F8C0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20234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534BE7-0F63-4494-95EB-D0E0692F12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2C065F3-9A72-47A6-821A-BAB59C2647A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C82D67-9AF6-4A78-A2F3-5F1FA8C8E0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5BBA57-CF2F-428A-8B2C-3F1C95E9BF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C870A28-19A5-42A9-BDE3-B6B8B090DB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53802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9AC5386-0495-4E80-8023-1A00BDA49CB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EDFE6C7-CBC4-48B3-AC56-FE40F06EFF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1B86E1A-E16F-4143-BC5C-DA0239586D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304433E-7B08-49A9-842C-072A014B96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E0C192-31B6-4AB1-8C86-36A9AF25FB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27424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114EBF-EB9B-49A3-BAFD-B6D304538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DE6707-1C32-48CE-A0A0-8C2311242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7AAA8D-4D81-49CA-97F8-0589EC32D1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148D66-EE22-4FE1-A59C-9617D33F9A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EB4EDD9-F6AE-4397-8E65-470069074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37957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34B0F3-252F-4869-A3A0-4DA844FC68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06E4742-44AE-4C29-B4C1-89CEB2A5A8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ECE05A-971D-4D85-A58B-5F7AB1FE4C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48D963F-382F-4873-B9F1-5F69558545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9424882-29D7-47FC-8633-C5F3EB8EA8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198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54A8E7-B30F-4DD4-90C7-599A3C65A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153E67-4547-4025-A29F-AE175750CD3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EA35A4A-440C-419F-854E-FEE2C08E866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3F32865-174B-4716-95E2-4C2E9BF38F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175CCAD-757C-4B26-AC9F-9E256D5981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19755FB-0082-4575-A2F2-CF3DA3E05B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4410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334BBF-94CC-47A2-A703-ADACECA302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44BEDC0-919A-4EE9-84FB-B8A361E2D7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C0E6323-8C4D-484C-9915-56C687E0C0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5443236-A4DA-43F3-B8ED-970B0E54F2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0215D42-0449-4907-A701-8D276595E20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43A9034-FE5F-46FF-862D-D6097A6950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78436B1-D633-49C8-A171-7A1E9EB041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2B7EE8D-7A0B-4DF9-8D45-73628C48AE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651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019248-0560-454A-8A93-B0F08110C5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7F78488-F40A-424F-80F9-9A6D4F9DCB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2CA490C-2A9A-497B-82F5-797D4EF819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BF570EA-53FC-4F46-850D-CEA46FD258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17010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2BFC6A4-C6D8-4546-B3AD-873D305188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BE07895-E438-40E5-BF8A-BD332A004A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4C98D2-5450-4D57-BE6C-5F1CB43923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3415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D1284E-76F5-451C-9C4C-E00B3145FF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457A63-EC80-42F3-BFBA-A8E364EA2E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47CBCC6-838E-45D6-9F2C-4C6D160728C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1DC37A2-B447-4D93-BF90-F96556026E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383AE67-1E57-4E52-B749-A2F80D586E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1998396-15F9-4476-8994-BD55DF91CA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267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AAC4CE-9110-4072-9EE0-734003CD2B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19A8CD1-EC22-40F0-B5E9-87D794225F4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DFE8292-6E27-41A9-9FEF-BCE88783801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7F780B3-5E8E-43D0-A626-06D379A236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036DFA-28C5-45F1-9245-CAADDE869B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5BEF3EA-6375-4958-9CE9-E1A06B543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96374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21000"/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876E0EB-D13F-417C-A314-E2AC0CC17D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6FA26AC-F221-4D7C-BC4F-D758625836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9403CA-29EB-4F04-AD18-BE91FDCC8D6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34C11D-C12E-49F1-80F2-6B4105DBC487}" type="datetimeFigureOut">
              <a:rPr lang="zh-CN" altLang="en-US" smtClean="0"/>
              <a:t>2018/4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1E7786-6561-4616-BEBD-F593094373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EFCE4C8-A4F5-44E8-A800-C3D0267EE2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22676D-B421-4B44-A62E-6689A2105B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6728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748812AA-80A4-4823-BAD6-7D52179220E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94922"/>
            <a:ext cx="12191999" cy="2763078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76C4D339-D49D-4917-A4C7-C52F420FEBF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35156" y="1818860"/>
            <a:ext cx="9144000" cy="1214024"/>
          </a:xfrm>
        </p:spPr>
        <p:txBody>
          <a:bodyPr/>
          <a:lstStyle/>
          <a:p>
            <a:r>
              <a:rPr lang="zh-CN" altLang="en-US" b="1" dirty="0"/>
              <a:t>自动测试系统平台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8C90488-CD63-49EA-8123-4D0FBBE6C3A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96008" y="3560829"/>
            <a:ext cx="9144000" cy="820875"/>
          </a:xfrm>
        </p:spPr>
        <p:txBody>
          <a:bodyPr/>
          <a:lstStyle/>
          <a:p>
            <a:r>
              <a:rPr lang="en-US" altLang="zh-CN" b="1" dirty="0"/>
              <a:t>2018</a:t>
            </a:r>
            <a:r>
              <a:rPr lang="zh-CN" altLang="en-US" b="1" dirty="0"/>
              <a:t>年</a:t>
            </a:r>
            <a:r>
              <a:rPr lang="en-US" altLang="zh-CN" b="1" dirty="0"/>
              <a:t>4</a:t>
            </a:r>
            <a:r>
              <a:rPr lang="zh-CN" altLang="en-US" b="1" dirty="0"/>
              <a:t>月</a:t>
            </a:r>
          </a:p>
        </p:txBody>
      </p:sp>
    </p:spTree>
    <p:extLst>
      <p:ext uri="{BB962C8B-B14F-4D97-AF65-F5344CB8AC3E}">
        <p14:creationId xmlns:p14="http://schemas.microsoft.com/office/powerpoint/2010/main" val="38726581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07F0DD3-A716-4011-93D0-9898AF1DD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1660" y="2577410"/>
            <a:ext cx="4378844" cy="3710884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741B2ACF-8451-4DF7-B397-875D79E5E9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重复造轮子，快速响应、极速开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2D380F-C6EB-42F8-A980-D99B9D7034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7573"/>
            <a:ext cx="10515600" cy="4351338"/>
          </a:xfrm>
        </p:spPr>
        <p:txBody>
          <a:bodyPr/>
          <a:lstStyle/>
          <a:p>
            <a:r>
              <a:rPr lang="zh-CN" altLang="en-US" dirty="0"/>
              <a:t>系统平台与具体的测试无关，集成简单，无需重复造轮子，只需专注于测试代码的编写，加快开发速度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D0D060B-64BA-451F-8F55-C6957785E5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9410" y="3761132"/>
            <a:ext cx="5534025" cy="110490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578A2453-4E2A-42CF-ACDE-EB3ABD489393}"/>
              </a:ext>
            </a:extLst>
          </p:cNvPr>
          <p:cNvSpPr txBox="1"/>
          <p:nvPr/>
        </p:nvSpPr>
        <p:spPr>
          <a:xfrm>
            <a:off x="4774392" y="2918379"/>
            <a:ext cx="1861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 </a:t>
            </a:r>
            <a:r>
              <a:rPr lang="zh-CN" altLang="en-US" dirty="0">
                <a:solidFill>
                  <a:srgbClr val="FF0000"/>
                </a:solidFill>
              </a:rPr>
              <a:t>编写测试代码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EF7A09D-0F50-4CB6-BA8F-564D6C875CD2}"/>
              </a:ext>
            </a:extLst>
          </p:cNvPr>
          <p:cNvSpPr txBox="1"/>
          <p:nvPr/>
        </p:nvSpPr>
        <p:spPr>
          <a:xfrm>
            <a:off x="8906557" y="3244334"/>
            <a:ext cx="1861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2 </a:t>
            </a:r>
            <a:r>
              <a:rPr lang="zh-CN" altLang="en-US" dirty="0">
                <a:solidFill>
                  <a:srgbClr val="FF0000"/>
                </a:solidFill>
              </a:rPr>
              <a:t>注册到框架</a:t>
            </a:r>
          </a:p>
        </p:txBody>
      </p:sp>
    </p:spTree>
    <p:extLst>
      <p:ext uri="{BB962C8B-B14F-4D97-AF65-F5344CB8AC3E}">
        <p14:creationId xmlns:p14="http://schemas.microsoft.com/office/powerpoint/2010/main" val="3010721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5C1B76-457C-4183-8E9C-D18FF7291E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11977"/>
            <a:ext cx="10515600" cy="1325563"/>
          </a:xfrm>
        </p:spPr>
        <p:txBody>
          <a:bodyPr/>
          <a:lstStyle/>
          <a:p>
            <a:pPr algn="ctr"/>
            <a:r>
              <a:rPr lang="en-US" altLang="zh-CN" b="1" dirty="0"/>
              <a:t>2 </a:t>
            </a:r>
            <a:r>
              <a:rPr lang="zh-CN" altLang="en-US" b="1" dirty="0"/>
              <a:t>系统平台框架</a:t>
            </a:r>
          </a:p>
        </p:txBody>
      </p:sp>
    </p:spTree>
    <p:extLst>
      <p:ext uri="{BB962C8B-B14F-4D97-AF65-F5344CB8AC3E}">
        <p14:creationId xmlns:p14="http://schemas.microsoft.com/office/powerpoint/2010/main" val="38565166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4DC6B9-6663-462C-9507-57A9B4FB3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组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98C8C65-FF9E-4B75-AD7F-21BE436207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3965" y="1769658"/>
            <a:ext cx="8044070" cy="4153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3059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5349BF-4B85-4599-AB9C-7DA889CC8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软件平台框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0085D9-80C7-487B-B23E-261A0B7A65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0313" y="1690688"/>
            <a:ext cx="6255026" cy="4547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9796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001650-F95D-4EFF-8799-4FD0C3432F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3E1934-87F2-4C13-86B8-E129F40C08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0809"/>
            <a:ext cx="10515600" cy="284259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测试条例</a:t>
            </a:r>
            <a:r>
              <a:rPr lang="en-US" altLang="zh-CN" dirty="0"/>
              <a:t>(case)</a:t>
            </a:r>
            <a:r>
              <a:rPr lang="zh-CN" altLang="en-US" dirty="0"/>
              <a:t>是整个测试的最小单元，如果一个测试动作可以完成多个测试条例的测试，那么我们就把这些测试条例合并到一个测试组</a:t>
            </a:r>
            <a:r>
              <a:rPr lang="en-US" altLang="zh-CN" dirty="0"/>
              <a:t>(group)</a:t>
            </a:r>
            <a:r>
              <a:rPr lang="zh-CN" altLang="en-US" dirty="0"/>
              <a:t>里面，而集合</a:t>
            </a:r>
            <a:r>
              <a:rPr lang="en-US" altLang="zh-CN" dirty="0"/>
              <a:t>(collect)</a:t>
            </a:r>
            <a:r>
              <a:rPr lang="zh-CN" altLang="en-US" dirty="0"/>
              <a:t>是具有相同属性的一些组所组成的。</a:t>
            </a:r>
            <a:endParaRPr lang="en-US" altLang="zh-CN" dirty="0"/>
          </a:p>
          <a:p>
            <a:r>
              <a:rPr lang="zh-CN" altLang="zh-CN" dirty="0"/>
              <a:t>一个测试组中至少含有有一个测试条例</a:t>
            </a:r>
            <a:endParaRPr lang="en-US" altLang="zh-CN" dirty="0"/>
          </a:p>
          <a:p>
            <a:r>
              <a:rPr lang="zh-CN" altLang="zh-CN" dirty="0"/>
              <a:t>一个测试</a:t>
            </a:r>
            <a:r>
              <a:rPr lang="zh-CN" altLang="en-US" dirty="0"/>
              <a:t>集合</a:t>
            </a:r>
            <a:r>
              <a:rPr lang="zh-CN" altLang="zh-CN" dirty="0"/>
              <a:t>中至少含有有一个测试</a:t>
            </a:r>
            <a:r>
              <a:rPr lang="zh-CN" altLang="en-US" dirty="0"/>
              <a:t>组</a:t>
            </a:r>
            <a:endParaRPr lang="en-US" altLang="zh-CN" dirty="0"/>
          </a:p>
          <a:p>
            <a:r>
              <a:rPr lang="zh-CN" altLang="en-US" dirty="0"/>
              <a:t>策略即是对条例，组，集合的排列组合，从而实现对整个测试过程的优化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634A6E5-D40E-482F-A2C3-6234422FA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9223" y="4459544"/>
            <a:ext cx="5209695" cy="2033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691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89B071-8ABA-4AD9-993A-8F4AC0010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使用流程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0DC923C-B431-4EEF-9E5B-41DFC2D60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513" y="14954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BACE55-CEDB-4FEA-918D-9C1B310447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476878"/>
              </p:ext>
            </p:extLst>
          </p:nvPr>
        </p:nvGraphicFramePr>
        <p:xfrm>
          <a:off x="3020867" y="186735"/>
          <a:ext cx="5586420" cy="6484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4534678" imgH="5254475" progId="Visio.Drawing.11">
                  <p:embed/>
                </p:oleObj>
              </mc:Choice>
              <mc:Fallback>
                <p:oleObj name="Visio" r:id="rId3" imgW="4534678" imgH="52544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0867" y="186735"/>
                        <a:ext cx="5586420" cy="64845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6982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A58E16-8CBC-4BED-84E0-8749422181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系统后台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394D3DC-3FFF-4A77-8223-19D4EE7E8D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8657" y="1941072"/>
            <a:ext cx="8388656" cy="443959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7C141D62-B77E-4972-B6AB-FD06FEA8465A}"/>
              </a:ext>
            </a:extLst>
          </p:cNvPr>
          <p:cNvSpPr txBox="1"/>
          <p:nvPr/>
        </p:nvSpPr>
        <p:spPr>
          <a:xfrm>
            <a:off x="998483" y="1408386"/>
            <a:ext cx="106995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   系统后台主要包括了测试数据的管理和测试人员及其权限管理。</a:t>
            </a:r>
          </a:p>
        </p:txBody>
      </p:sp>
    </p:spTree>
    <p:extLst>
      <p:ext uri="{BB962C8B-B14F-4D97-AF65-F5344CB8AC3E}">
        <p14:creationId xmlns:p14="http://schemas.microsoft.com/office/powerpoint/2010/main" val="14086183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F0A7B8-EE71-4B60-A289-8B5B65025B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系统后台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DA07F90-3A0B-4D9E-A78C-15D30AAF3B89}"/>
              </a:ext>
            </a:extLst>
          </p:cNvPr>
          <p:cNvSpPr txBox="1"/>
          <p:nvPr/>
        </p:nvSpPr>
        <p:spPr>
          <a:xfrm>
            <a:off x="589094" y="1413728"/>
            <a:ext cx="110138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dirty="0"/>
              <a:t>除了对测试数据的增删查减，通过过滤器可以设置过滤条件查看特点条件的测试数据。通过导出功能可以导出测试记录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16720B-9055-4812-9346-75A92757E2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883" y="2273122"/>
            <a:ext cx="11004022" cy="3503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2874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13AAA0-90B8-4C7C-9306-135537FC4B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8687" y="2611368"/>
            <a:ext cx="10515600" cy="1325563"/>
          </a:xfrm>
        </p:spPr>
        <p:txBody>
          <a:bodyPr/>
          <a:lstStyle/>
          <a:p>
            <a:pPr algn="ctr"/>
            <a:r>
              <a:rPr lang="en-US" altLang="zh-CN" b="1" dirty="0"/>
              <a:t>3 </a:t>
            </a:r>
            <a:r>
              <a:rPr lang="zh-CN" altLang="en-US" b="1" dirty="0"/>
              <a:t>二次开发</a:t>
            </a:r>
          </a:p>
        </p:txBody>
      </p:sp>
    </p:spTree>
    <p:extLst>
      <p:ext uri="{BB962C8B-B14F-4D97-AF65-F5344CB8AC3E}">
        <p14:creationId xmlns:p14="http://schemas.microsoft.com/office/powerpoint/2010/main" val="7197565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55899A-9CFE-44BA-A39E-510DEF0504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流程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8BB1AA9-C30C-40C0-9E79-EE2229C24F79}"/>
              </a:ext>
            </a:extLst>
          </p:cNvPr>
          <p:cNvSpPr/>
          <p:nvPr/>
        </p:nvSpPr>
        <p:spPr>
          <a:xfrm>
            <a:off x="838200" y="3331817"/>
            <a:ext cx="1490869" cy="8547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制定测试方案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91150B5-CA68-4593-993C-CE7E5B523AF9}"/>
              </a:ext>
            </a:extLst>
          </p:cNvPr>
          <p:cNvSpPr/>
          <p:nvPr/>
        </p:nvSpPr>
        <p:spPr>
          <a:xfrm>
            <a:off x="2616200" y="3331817"/>
            <a:ext cx="1490869" cy="8547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编写测试代码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D7EA125-2324-441F-821A-6F4CEB3B4574}"/>
              </a:ext>
            </a:extLst>
          </p:cNvPr>
          <p:cNvSpPr/>
          <p:nvPr/>
        </p:nvSpPr>
        <p:spPr>
          <a:xfrm>
            <a:off x="4394200" y="3331817"/>
            <a:ext cx="1490869" cy="8547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制作报表模板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8B93739-8E42-4CB5-B672-E5FC3BB6180C}"/>
              </a:ext>
            </a:extLst>
          </p:cNvPr>
          <p:cNvSpPr/>
          <p:nvPr/>
        </p:nvSpPr>
        <p:spPr>
          <a:xfrm>
            <a:off x="6236699" y="3331817"/>
            <a:ext cx="1490869" cy="8547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制云端数据存储规则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BE45CE6-6C46-4EDE-AFD4-6AFEE4D577F8}"/>
              </a:ext>
            </a:extLst>
          </p:cNvPr>
          <p:cNvSpPr/>
          <p:nvPr/>
        </p:nvSpPr>
        <p:spPr>
          <a:xfrm>
            <a:off x="9933163" y="3331817"/>
            <a:ext cx="1490869" cy="8547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发布</a:t>
            </a: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BAABC07A-78A7-42A7-B9D8-3746A22AAC76}"/>
              </a:ext>
            </a:extLst>
          </p:cNvPr>
          <p:cNvCxnSpPr>
            <a:stCxn id="5" idx="3"/>
            <a:endCxn id="6" idx="1"/>
          </p:cNvCxnSpPr>
          <p:nvPr/>
        </p:nvCxnSpPr>
        <p:spPr>
          <a:xfrm>
            <a:off x="2329069" y="3759200"/>
            <a:ext cx="28713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5BF7CC0A-C8B4-4B41-BF9D-8B242918D864}"/>
              </a:ext>
            </a:extLst>
          </p:cNvPr>
          <p:cNvCxnSpPr>
            <a:stCxn id="6" idx="3"/>
            <a:endCxn id="7" idx="1"/>
          </p:cNvCxnSpPr>
          <p:nvPr/>
        </p:nvCxnSpPr>
        <p:spPr>
          <a:xfrm>
            <a:off x="4107069" y="3759200"/>
            <a:ext cx="28713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06D9BE86-026D-442F-929F-D0D5950983C5}"/>
              </a:ext>
            </a:extLst>
          </p:cNvPr>
          <p:cNvCxnSpPr>
            <a:stCxn id="7" idx="3"/>
            <a:endCxn id="8" idx="1"/>
          </p:cNvCxnSpPr>
          <p:nvPr/>
        </p:nvCxnSpPr>
        <p:spPr>
          <a:xfrm>
            <a:off x="5885069" y="3759200"/>
            <a:ext cx="35163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6DFF7707-1A33-46EC-9647-BD24868DEEC0}"/>
              </a:ext>
            </a:extLst>
          </p:cNvPr>
          <p:cNvSpPr/>
          <p:nvPr/>
        </p:nvSpPr>
        <p:spPr>
          <a:xfrm>
            <a:off x="8084931" y="3331817"/>
            <a:ext cx="1490869" cy="8547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集成测试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C6107937-DEFE-4BC7-A273-5E5AE644E37C}"/>
              </a:ext>
            </a:extLst>
          </p:cNvPr>
          <p:cNvCxnSpPr>
            <a:stCxn id="8" idx="3"/>
          </p:cNvCxnSpPr>
          <p:nvPr/>
        </p:nvCxnSpPr>
        <p:spPr>
          <a:xfrm>
            <a:off x="7727568" y="3759200"/>
            <a:ext cx="6137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58E2283F-1B53-442E-8E60-0577EF5BC3BB}"/>
              </a:ext>
            </a:extLst>
          </p:cNvPr>
          <p:cNvCxnSpPr>
            <a:stCxn id="18" idx="3"/>
          </p:cNvCxnSpPr>
          <p:nvPr/>
        </p:nvCxnSpPr>
        <p:spPr>
          <a:xfrm>
            <a:off x="9575800" y="3759200"/>
            <a:ext cx="4826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88255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E9F044-F9D3-4925-8422-AF716589A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FC6D7D-A11A-4BFC-B5BD-FF49318D30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 </a:t>
            </a:r>
            <a:r>
              <a:rPr lang="zh-CN" altLang="en-US" b="1" dirty="0"/>
              <a:t>平台特性</a:t>
            </a:r>
            <a:endParaRPr lang="en-US" altLang="zh-CN" b="1" dirty="0"/>
          </a:p>
          <a:p>
            <a:r>
              <a:rPr lang="en-US" altLang="zh-CN" b="1" dirty="0"/>
              <a:t>2 </a:t>
            </a:r>
            <a:r>
              <a:rPr lang="zh-CN" altLang="en-US" b="1" dirty="0"/>
              <a:t>平台框架</a:t>
            </a:r>
            <a:endParaRPr lang="en-US" altLang="zh-CN" b="1" dirty="0"/>
          </a:p>
          <a:p>
            <a:r>
              <a:rPr lang="en-US" altLang="zh-CN" b="1" dirty="0"/>
              <a:t>3 </a:t>
            </a:r>
            <a:r>
              <a:rPr lang="zh-CN" altLang="en-US" b="1" dirty="0"/>
              <a:t>二次开发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4919497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88251B-C581-434B-8BB2-FD33B88BAD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9960" y="3088322"/>
            <a:ext cx="10515600" cy="1325563"/>
          </a:xfrm>
        </p:spPr>
        <p:txBody>
          <a:bodyPr/>
          <a:lstStyle/>
          <a:p>
            <a:pPr algn="ctr"/>
            <a:r>
              <a:rPr lang="zh-CN" altLang="en-US" b="1" dirty="0"/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28770980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8C4AB4-8F78-4713-840C-0123207D6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8687" y="2766218"/>
            <a:ext cx="10515600" cy="1325563"/>
          </a:xfrm>
        </p:spPr>
        <p:txBody>
          <a:bodyPr/>
          <a:lstStyle/>
          <a:p>
            <a:pPr algn="ctr"/>
            <a:r>
              <a:rPr lang="en-US" altLang="zh-CN" b="1" dirty="0"/>
              <a:t>1 </a:t>
            </a:r>
            <a:r>
              <a:rPr lang="zh-CN" altLang="en-US" b="1" dirty="0"/>
              <a:t>平台特性</a:t>
            </a:r>
          </a:p>
        </p:txBody>
      </p:sp>
    </p:spTree>
    <p:extLst>
      <p:ext uri="{BB962C8B-B14F-4D97-AF65-F5344CB8AC3E}">
        <p14:creationId xmlns:p14="http://schemas.microsoft.com/office/powerpoint/2010/main" val="3765296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43F98C-BF9B-40B7-B2EE-6BD85FC393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   支持序列化的测试，支持顺序、单步测试、失败重测等</a:t>
            </a: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FE39F96-B6FE-45C9-A7FB-D2F3BF3FB4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2100" y="1690688"/>
            <a:ext cx="8122700" cy="4925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63395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C450B4-5C59-45EA-8BE1-D64CEC7BF8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    引入集合，组，条例等概念，支持测试序列的策略化分配，配置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D582A63-805E-4FC0-8445-13FECB0B98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9878" y="2199423"/>
            <a:ext cx="6983894" cy="4200278"/>
          </a:xfrm>
          <a:prstGeom prst="rect">
            <a:avLst/>
          </a:prstGeom>
        </p:spPr>
      </p:pic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7BAC90CB-9E45-4635-A47B-171BE1D25F4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39690" y="1833557"/>
            <a:ext cx="4956310" cy="3190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10239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6EB1BB-A0A5-44F6-B667-333E01B03F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 丰富的配置管理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3A812C6-2CB7-492E-9C20-3B81C394D8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71" y="2996672"/>
            <a:ext cx="7780683" cy="3080899"/>
          </a:xfrm>
          <a:prstGeom prst="rect">
            <a:avLst/>
          </a:prstGeom>
        </p:spPr>
      </p:pic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9A75F84B-C9B2-4A70-8D50-2476FFAFED0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519012" y="1187934"/>
            <a:ext cx="6149586" cy="3910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674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5ED748-0E6B-4C80-B286-BD98A7F77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易用人机交互界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066FED-CB9B-409B-84EF-BEE5CB2E16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614780"/>
            <a:ext cx="5738192" cy="3298214"/>
          </a:xfrm>
          <a:prstGeom prst="rect">
            <a:avLst/>
          </a:prstGeom>
        </p:spPr>
      </p:pic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89AE0659-C0C7-45D2-849F-30D8A58AE93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31365" y="1523070"/>
            <a:ext cx="7109792" cy="4023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30940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4AE4B5-E962-45B9-8131-AC4A15D1D3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制报表就这么简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AB2689C-3CFA-4D21-BA12-51FA0A858A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可定制自己模板，并对模板按一定规则配置生成自己想要的报表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50823AF-9ABE-41B7-A1D7-C3315E8227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6219" y="2834486"/>
            <a:ext cx="4267200" cy="347741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7C3B633-FAA3-4234-A899-C64D23C283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4213" y="2435708"/>
            <a:ext cx="3409118" cy="3741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4470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361188-8E17-4F3D-A6BD-FAD0EBC2EB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    数据无处不在</a:t>
            </a:r>
            <a:r>
              <a:rPr lang="en-US" altLang="zh-CN" dirty="0"/>
              <a:t>-</a:t>
            </a:r>
            <a:r>
              <a:rPr lang="zh-CN" altLang="en-US" dirty="0"/>
              <a:t>支持本地云端的测试记录与数据存储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3E892F3-7ACD-4B01-B98E-614938B755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584" y="1892162"/>
            <a:ext cx="9182100" cy="200025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E62DF198-6F53-4DB2-AFA8-F0EF85BEA5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1782" y="3110947"/>
            <a:ext cx="10688920" cy="2445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1525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7</TotalTime>
  <Words>342</Words>
  <Application>Microsoft Office PowerPoint</Application>
  <PresentationFormat>宽屏</PresentationFormat>
  <Paragraphs>41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5" baseType="lpstr">
      <vt:lpstr>等线</vt:lpstr>
      <vt:lpstr>等线 Light</vt:lpstr>
      <vt:lpstr>Arial</vt:lpstr>
      <vt:lpstr>Office 主题​​</vt:lpstr>
      <vt:lpstr>Visio</vt:lpstr>
      <vt:lpstr>自动测试系统平台</vt:lpstr>
      <vt:lpstr>目录</vt:lpstr>
      <vt:lpstr>1 平台特性</vt:lpstr>
      <vt:lpstr>     支持序列化的测试，支持顺序、单步测试、失败重测等</vt:lpstr>
      <vt:lpstr>      引入集合，组，条例等概念，支持测试序列的策略化分配，配置</vt:lpstr>
      <vt:lpstr>   丰富的配置管理 </vt:lpstr>
      <vt:lpstr>简单易用人机交互界面</vt:lpstr>
      <vt:lpstr>定制报表就这么简单</vt:lpstr>
      <vt:lpstr>      数据无处不在-支持本地云端的测试记录与数据存储</vt:lpstr>
      <vt:lpstr>不重复造轮子，快速响应、极速开发</vt:lpstr>
      <vt:lpstr>2 系统平台框架</vt:lpstr>
      <vt:lpstr>系统组成</vt:lpstr>
      <vt:lpstr>测试软件平台框架</vt:lpstr>
      <vt:lpstr>策略</vt:lpstr>
      <vt:lpstr>软件使用流程</vt:lpstr>
      <vt:lpstr>测试系统后台</vt:lpstr>
      <vt:lpstr>测试系统后台</vt:lpstr>
      <vt:lpstr>3 二次开发</vt:lpstr>
      <vt:lpstr>开发流程</vt:lpstr>
      <vt:lpstr>谢谢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自动测试系统平台</dc:title>
  <dc:creator>ray z</dc:creator>
  <cp:lastModifiedBy>ray z</cp:lastModifiedBy>
  <cp:revision>94</cp:revision>
  <dcterms:created xsi:type="dcterms:W3CDTF">2018-04-02T10:56:44Z</dcterms:created>
  <dcterms:modified xsi:type="dcterms:W3CDTF">2018-04-16T10:18:47Z</dcterms:modified>
</cp:coreProperties>
</file>